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$ </w:t>
      </w:r>
      <w:bookmarkStart w:id="4" w:name="_GoBack"/>
      <w:r>
        <w:rPr>
          <w:rFonts w:hint="eastAsia" w:ascii="Times New Roman" w:hAnsi="Times New Roman" w:cs="Times New Roman"/>
          <w:lang w:val="en-US" w:eastAsia="zh-CN"/>
        </w:rPr>
        <w:t>git add cps/Lib/ cps/Tpl/ ms/ doc/ cps.php cps/Common/ cps/Conf/ cps/Lang/  statics/ data/</w:t>
      </w:r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A73168"/>
    <w:rsid w:val="03B20068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132635E"/>
    <w:rsid w:val="11467D54"/>
    <w:rsid w:val="118D3C55"/>
    <w:rsid w:val="121F40BE"/>
    <w:rsid w:val="13715D04"/>
    <w:rsid w:val="139F757C"/>
    <w:rsid w:val="13C437D0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AC2712"/>
    <w:rsid w:val="1A3A4E05"/>
    <w:rsid w:val="1AA12AF6"/>
    <w:rsid w:val="1AAE25E7"/>
    <w:rsid w:val="1CA734AC"/>
    <w:rsid w:val="1CC229FC"/>
    <w:rsid w:val="1D1538BF"/>
    <w:rsid w:val="1D226919"/>
    <w:rsid w:val="1D3819E7"/>
    <w:rsid w:val="1D387633"/>
    <w:rsid w:val="1DBD2C16"/>
    <w:rsid w:val="1E8116CA"/>
    <w:rsid w:val="1EBA44D5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7C0103F"/>
    <w:rsid w:val="27E352A5"/>
    <w:rsid w:val="288C795D"/>
    <w:rsid w:val="298F3946"/>
    <w:rsid w:val="2A0155B4"/>
    <w:rsid w:val="2A585A3E"/>
    <w:rsid w:val="2A6D589F"/>
    <w:rsid w:val="2AEC0E34"/>
    <w:rsid w:val="2B6F6939"/>
    <w:rsid w:val="2BD0514F"/>
    <w:rsid w:val="2C266412"/>
    <w:rsid w:val="2CAC1E74"/>
    <w:rsid w:val="2D037DB6"/>
    <w:rsid w:val="2D1034FA"/>
    <w:rsid w:val="2DA70DF2"/>
    <w:rsid w:val="2F297A6D"/>
    <w:rsid w:val="2FB74FEB"/>
    <w:rsid w:val="2FF33177"/>
    <w:rsid w:val="30DF5788"/>
    <w:rsid w:val="31445C4C"/>
    <w:rsid w:val="315E3451"/>
    <w:rsid w:val="332F2C3A"/>
    <w:rsid w:val="33D731D2"/>
    <w:rsid w:val="344650E9"/>
    <w:rsid w:val="34686D3F"/>
    <w:rsid w:val="34E569AB"/>
    <w:rsid w:val="35372B6C"/>
    <w:rsid w:val="35543156"/>
    <w:rsid w:val="35957307"/>
    <w:rsid w:val="35CC61A7"/>
    <w:rsid w:val="36691A49"/>
    <w:rsid w:val="3684643F"/>
    <w:rsid w:val="37A24484"/>
    <w:rsid w:val="3872034A"/>
    <w:rsid w:val="38A50B6B"/>
    <w:rsid w:val="39371B8C"/>
    <w:rsid w:val="39B47E06"/>
    <w:rsid w:val="39BA0E10"/>
    <w:rsid w:val="3B80659D"/>
    <w:rsid w:val="3BFD1569"/>
    <w:rsid w:val="3C4D2396"/>
    <w:rsid w:val="3C9D522D"/>
    <w:rsid w:val="3D9F14F7"/>
    <w:rsid w:val="3DA112A0"/>
    <w:rsid w:val="3DA22A83"/>
    <w:rsid w:val="3E2773EC"/>
    <w:rsid w:val="3ECB36C7"/>
    <w:rsid w:val="3F194AF6"/>
    <w:rsid w:val="3F434E45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7A46612"/>
    <w:rsid w:val="48060B07"/>
    <w:rsid w:val="48125DD8"/>
    <w:rsid w:val="4A7C3397"/>
    <w:rsid w:val="4BE527AB"/>
    <w:rsid w:val="4C001232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1D752E3"/>
    <w:rsid w:val="528802E3"/>
    <w:rsid w:val="53246629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AF1A54"/>
    <w:rsid w:val="56DB34EB"/>
    <w:rsid w:val="56E0400A"/>
    <w:rsid w:val="56EB5E54"/>
    <w:rsid w:val="570D5C99"/>
    <w:rsid w:val="574254DC"/>
    <w:rsid w:val="577B6599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E7A688A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FB3C1C"/>
    <w:rsid w:val="6C1D6198"/>
    <w:rsid w:val="6D981385"/>
    <w:rsid w:val="6EBC6C49"/>
    <w:rsid w:val="6EBF4184"/>
    <w:rsid w:val="6EBF646A"/>
    <w:rsid w:val="6F3A4ADA"/>
    <w:rsid w:val="700923EC"/>
    <w:rsid w:val="7089222F"/>
    <w:rsid w:val="709F1A64"/>
    <w:rsid w:val="70AC017E"/>
    <w:rsid w:val="72480E76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8F35FC2"/>
    <w:rsid w:val="792F19E7"/>
    <w:rsid w:val="794603E7"/>
    <w:rsid w:val="79C542C2"/>
    <w:rsid w:val="7A0440E1"/>
    <w:rsid w:val="7A6B374B"/>
    <w:rsid w:val="7A9C3112"/>
    <w:rsid w:val="7B344DD8"/>
    <w:rsid w:val="7B9609E2"/>
    <w:rsid w:val="7C0E4908"/>
    <w:rsid w:val="7CF43569"/>
    <w:rsid w:val="7D265F99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8" Type="http://schemas.openxmlformats.org/officeDocument/2006/relationships/fontTable" Target="fontTable.xml"/><Relationship Id="rId37" Type="http://schemas.openxmlformats.org/officeDocument/2006/relationships/customXml" Target="../customXml/item2.xml"/><Relationship Id="rId36" Type="http://schemas.openxmlformats.org/officeDocument/2006/relationships/numbering" Target="numbering.xml"/><Relationship Id="rId35" Type="http://schemas.openxmlformats.org/officeDocument/2006/relationships/customXml" Target="../customXml/item1.xml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4T13:13:0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